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656C4F03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953085">
        <w:rPr>
          <w:szCs w:val="36"/>
        </w:rPr>
        <w:t>User</w:t>
      </w:r>
      <w:r w:rsidR="00F16032" w:rsidRPr="00567207">
        <w:rPr>
          <w:szCs w:val="36"/>
        </w:rPr>
        <w:t xml:space="preserve"> </w:t>
      </w:r>
      <w:r w:rsidR="00D74E07">
        <w:rPr>
          <w:szCs w:val="36"/>
        </w:rPr>
        <w:t>Detail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2464A670" w14:textId="77777777" w:rsidR="00996190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996190">
        <w:rPr>
          <w:noProof/>
        </w:rPr>
        <w:t>1.</w:t>
      </w:r>
      <w:r w:rsidR="00996190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996190">
        <w:rPr>
          <w:noProof/>
        </w:rPr>
        <w:t>Wireframe</w:t>
      </w:r>
      <w:r w:rsidR="00996190">
        <w:rPr>
          <w:noProof/>
        </w:rPr>
        <w:tab/>
      </w:r>
      <w:r w:rsidR="00996190">
        <w:rPr>
          <w:noProof/>
        </w:rPr>
        <w:fldChar w:fldCharType="begin"/>
      </w:r>
      <w:r w:rsidR="00996190">
        <w:rPr>
          <w:noProof/>
        </w:rPr>
        <w:instrText xml:space="preserve"> PAGEREF _Toc472291772 \h </w:instrText>
      </w:r>
      <w:r w:rsidR="00996190">
        <w:rPr>
          <w:noProof/>
        </w:rPr>
      </w:r>
      <w:r w:rsidR="00996190">
        <w:rPr>
          <w:noProof/>
        </w:rPr>
        <w:fldChar w:fldCharType="separate"/>
      </w:r>
      <w:r w:rsidR="00996190">
        <w:rPr>
          <w:noProof/>
        </w:rPr>
        <w:t>2</w:t>
      </w:r>
      <w:r w:rsidR="00996190">
        <w:rPr>
          <w:noProof/>
        </w:rPr>
        <w:fldChar w:fldCharType="end"/>
      </w:r>
    </w:p>
    <w:p w14:paraId="4451D314" w14:textId="77777777" w:rsidR="00996190" w:rsidRDefault="009961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121B8F8B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65E82D7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2CE468D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2E755DE6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7A00FC0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28938BB" w14:textId="77777777" w:rsidR="00996190" w:rsidRDefault="0099619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5521AB3" w14:textId="77777777" w:rsidR="00996190" w:rsidRDefault="009961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9D72AC9" w14:textId="77777777" w:rsidR="00996190" w:rsidRDefault="0099619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17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C704FB5" w14:textId="77777777" w:rsidR="00F87BFA" w:rsidRDefault="00700045" w:rsidP="00F87BFA">
      <w:pPr>
        <w:pStyle w:val="Heading1"/>
      </w:pPr>
      <w:bookmarkStart w:id="0" w:name="_Toc456660584"/>
      <w:bookmarkStart w:id="1" w:name="_GoBack"/>
      <w:bookmarkEnd w:id="1"/>
      <w:r>
        <w:br w:type="page"/>
      </w:r>
      <w:bookmarkStart w:id="2" w:name="_Toc472290185"/>
      <w:bookmarkStart w:id="3" w:name="_Toc472291772"/>
      <w:r w:rsidR="00F87BFA">
        <w:lastRenderedPageBreak/>
        <w:t>Wireframe</w:t>
      </w:r>
      <w:bookmarkEnd w:id="2"/>
      <w:bookmarkEnd w:id="3"/>
    </w:p>
    <w:p w14:paraId="3BAE9CEF" w14:textId="77777777" w:rsidR="00F87BFA" w:rsidRPr="00092102" w:rsidRDefault="00F87BFA" w:rsidP="00F87BFA"/>
    <w:p w14:paraId="34C74FEC" w14:textId="170DB4BB" w:rsidR="00F87BFA" w:rsidRDefault="00F87BFA" w:rsidP="00F87BFA">
      <w:pPr>
        <w:ind w:left="720"/>
        <w:rPr>
          <w:rFonts w:ascii="Arial" w:hAnsi="Arial"/>
          <w:b/>
          <w:sz w:val="24"/>
        </w:rPr>
      </w:pPr>
      <w:r>
        <w:object w:dxaOrig="10511" w:dyaOrig="8063" w14:anchorId="358F0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8.5pt" o:ole="">
            <v:imagedata r:id="rId14" o:title=""/>
          </v:shape>
          <o:OLEObject Type="Embed" ProgID="Visio.Drawing.11" ShapeID="_x0000_i1025" DrawAspect="Content" ObjectID="_1546033959" r:id="rId15"/>
        </w:object>
      </w:r>
    </w:p>
    <w:p w14:paraId="5D51D511" w14:textId="77777777" w:rsidR="00F87BFA" w:rsidRDefault="00F87BFA" w:rsidP="00F87BFA">
      <w:pPr>
        <w:pStyle w:val="Heading1"/>
      </w:pPr>
      <w:bookmarkStart w:id="4" w:name="_Toc472290186"/>
      <w:bookmarkStart w:id="5" w:name="_Toc472291773"/>
      <w:r>
        <w:t>Design</w:t>
      </w:r>
      <w:bookmarkEnd w:id="4"/>
      <w:bookmarkEnd w:id="5"/>
      <w:r>
        <w:t xml:space="preserve"> </w:t>
      </w:r>
    </w:p>
    <w:p w14:paraId="2767E031" w14:textId="77777777" w:rsidR="00F87BFA" w:rsidRDefault="00F87BFA" w:rsidP="00F87BFA"/>
    <w:p w14:paraId="57108AAC" w14:textId="77777777" w:rsidR="00F87BFA" w:rsidRPr="00B144F9" w:rsidRDefault="00F87BFA" w:rsidP="00F87BFA">
      <w:pPr>
        <w:pStyle w:val="Heading2"/>
      </w:pPr>
      <w:bookmarkStart w:id="6" w:name="_Toc472290187"/>
      <w:bookmarkStart w:id="7" w:name="_Toc472291774"/>
      <w:r>
        <w:t>Page URL</w:t>
      </w:r>
      <w:bookmarkEnd w:id="6"/>
      <w:bookmarkEnd w:id="7"/>
      <w:r>
        <w:t xml:space="preserve"> </w:t>
      </w:r>
    </w:p>
    <w:p w14:paraId="30A4BE47" w14:textId="22FBFF88" w:rsidR="00F87BFA" w:rsidRDefault="00F87BFA" w:rsidP="00F87BFA">
      <w:pPr>
        <w:ind w:left="720"/>
      </w:pPr>
      <w:r w:rsidRPr="004B72EF">
        <w:t>/</w:t>
      </w:r>
      <w:r>
        <w:t>user</w:t>
      </w:r>
      <w:r w:rsidRPr="004B72EF">
        <w:t>/</w:t>
      </w:r>
      <w:r w:rsidR="00F42796">
        <w:t>view</w:t>
      </w:r>
      <w:r>
        <w:t>/</w:t>
      </w:r>
    </w:p>
    <w:p w14:paraId="3B2482CF" w14:textId="77777777" w:rsidR="00F87BFA" w:rsidRDefault="00F87BFA" w:rsidP="00F87BFA">
      <w:pPr>
        <w:ind w:left="720"/>
      </w:pPr>
    </w:p>
    <w:p w14:paraId="02BB10F3" w14:textId="77777777" w:rsidR="00F87BFA" w:rsidRDefault="00F87BFA" w:rsidP="00F87BFA">
      <w:pPr>
        <w:pStyle w:val="Heading2"/>
      </w:pPr>
      <w:bookmarkStart w:id="8" w:name="_Toc472290188"/>
      <w:bookmarkStart w:id="9" w:name="_Toc472291775"/>
      <w:r>
        <w:t>Code Structure</w:t>
      </w:r>
      <w:bookmarkEnd w:id="8"/>
      <w:bookmarkEnd w:id="9"/>
    </w:p>
    <w:p w14:paraId="5D85F445" w14:textId="77777777" w:rsidR="00F87BFA" w:rsidRDefault="00F87BFA" w:rsidP="00F87BFA">
      <w:pPr>
        <w:ind w:left="720"/>
      </w:pPr>
    </w:p>
    <w:p w14:paraId="76F8EB88" w14:textId="219AB5DE" w:rsidR="00F87BFA" w:rsidRDefault="00F87BFA" w:rsidP="00F87BFA">
      <w:pPr>
        <w:ind w:left="720"/>
      </w:pPr>
      <w:r>
        <w:t>\C4SGWeb\app\user\</w:t>
      </w:r>
      <w:r w:rsidR="00F42796">
        <w:t>view</w:t>
      </w:r>
      <w:r>
        <w:t>\</w:t>
      </w:r>
    </w:p>
    <w:p w14:paraId="4670C9E6" w14:textId="14BADAB4" w:rsidR="00F87BFA" w:rsidRDefault="00F87BFA" w:rsidP="00F87BFA">
      <w:pPr>
        <w:ind w:left="720"/>
      </w:pPr>
      <w:r>
        <w:tab/>
      </w:r>
      <w:r w:rsidR="00F42796">
        <w:t>view</w:t>
      </w:r>
      <w:r>
        <w:t>.component.html</w:t>
      </w:r>
    </w:p>
    <w:p w14:paraId="6FFE6261" w14:textId="65F30675" w:rsidR="00F87BFA" w:rsidRDefault="00F42796" w:rsidP="00F87BFA">
      <w:pPr>
        <w:ind w:left="720" w:firstLine="720"/>
      </w:pPr>
      <w:r>
        <w:t>view</w:t>
      </w:r>
      <w:r w:rsidR="00F87BFA">
        <w:t>.component.css</w:t>
      </w:r>
    </w:p>
    <w:p w14:paraId="0D111DAD" w14:textId="1E517956" w:rsidR="00F87BFA" w:rsidRDefault="00F42796" w:rsidP="00F87BFA">
      <w:pPr>
        <w:ind w:left="720" w:firstLine="720"/>
      </w:pPr>
      <w:proofErr w:type="spellStart"/>
      <w:r>
        <w:t>view</w:t>
      </w:r>
      <w:r w:rsidR="00F87BFA">
        <w:t>.component.ts</w:t>
      </w:r>
      <w:proofErr w:type="spellEnd"/>
    </w:p>
    <w:p w14:paraId="7F621531" w14:textId="77777777" w:rsidR="00F87BFA" w:rsidRDefault="00F87BFA" w:rsidP="00F42796"/>
    <w:p w14:paraId="70D3ED89" w14:textId="77777777" w:rsidR="00F87BFA" w:rsidRDefault="00F87BFA" w:rsidP="00F87BFA">
      <w:pPr>
        <w:pStyle w:val="Heading2"/>
      </w:pPr>
      <w:bookmarkStart w:id="10" w:name="_Toc472290189"/>
      <w:bookmarkStart w:id="11" w:name="_Toc472291776"/>
      <w:r>
        <w:t>Inbound Interface</w:t>
      </w:r>
      <w:bookmarkEnd w:id="10"/>
      <w:bookmarkEnd w:id="11"/>
    </w:p>
    <w:p w14:paraId="0D4CA0D3" w14:textId="77777777" w:rsidR="00F87BFA" w:rsidRPr="00F4592A" w:rsidRDefault="00F87BFA" w:rsidP="00F87BF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628"/>
        <w:gridCol w:w="2520"/>
        <w:gridCol w:w="4050"/>
      </w:tblGrid>
      <w:tr w:rsidR="00F87BFA" w14:paraId="3A528A86" w14:textId="77777777" w:rsidTr="00185F64">
        <w:tc>
          <w:tcPr>
            <w:tcW w:w="2628" w:type="dxa"/>
            <w:shd w:val="clear" w:color="auto" w:fill="B6DDE8" w:themeFill="accent5" w:themeFillTint="66"/>
          </w:tcPr>
          <w:p w14:paraId="4FC28276" w14:textId="77777777" w:rsidR="00F87BFA" w:rsidRPr="004B72EF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520" w:type="dxa"/>
            <w:shd w:val="clear" w:color="auto" w:fill="B6DDE8" w:themeFill="accent5" w:themeFillTint="66"/>
          </w:tcPr>
          <w:p w14:paraId="7413D177" w14:textId="77777777" w:rsidR="00F87BFA" w:rsidRPr="004B72EF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3757B1F3" w14:textId="77777777" w:rsidR="00F87BFA" w:rsidRPr="004B72EF" w:rsidRDefault="00F87BFA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F87BFA" w14:paraId="3195D1B8" w14:textId="77777777" w:rsidTr="00185F64">
        <w:tc>
          <w:tcPr>
            <w:tcW w:w="2628" w:type="dxa"/>
          </w:tcPr>
          <w:p w14:paraId="0B9908F4" w14:textId="77777777" w:rsidR="00F87BFA" w:rsidRDefault="00F87BFA" w:rsidP="00185F64">
            <w:r>
              <w:t xml:space="preserve">My Accounts </w:t>
            </w:r>
          </w:p>
        </w:tc>
        <w:tc>
          <w:tcPr>
            <w:tcW w:w="2520" w:type="dxa"/>
          </w:tcPr>
          <w:p w14:paraId="08F93D0E" w14:textId="77777777" w:rsidR="00F87BFA" w:rsidRDefault="00F87BFA" w:rsidP="00185F64">
            <w:proofErr w:type="spellStart"/>
            <w:r>
              <w:t>getUser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5CA7EF57" w14:textId="77777777" w:rsidR="00F87BFA" w:rsidRDefault="00F87BFA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  <w:tr w:rsidR="00F87BFA" w14:paraId="7BE85A14" w14:textId="77777777" w:rsidTr="00185F64">
        <w:tc>
          <w:tcPr>
            <w:tcW w:w="2628" w:type="dxa"/>
          </w:tcPr>
          <w:p w14:paraId="5B9B5603" w14:textId="77777777" w:rsidR="00F87BFA" w:rsidRDefault="00F87BFA" w:rsidP="00185F64">
            <w:r>
              <w:lastRenderedPageBreak/>
              <w:t>My Endorsements</w:t>
            </w:r>
          </w:p>
        </w:tc>
        <w:tc>
          <w:tcPr>
            <w:tcW w:w="2520" w:type="dxa"/>
          </w:tcPr>
          <w:p w14:paraId="713F8695" w14:textId="77777777" w:rsidR="00F87BFA" w:rsidRDefault="00F87BFA" w:rsidP="00185F64">
            <w:proofErr w:type="spellStart"/>
            <w:r>
              <w:t>getEndorsemen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2D1AE5A3" w14:textId="77777777" w:rsidR="00F87BFA" w:rsidRPr="00C62808" w:rsidRDefault="00F87BFA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F87BFA" w14:paraId="4EDB7087" w14:textId="77777777" w:rsidTr="00185F64">
        <w:tc>
          <w:tcPr>
            <w:tcW w:w="2628" w:type="dxa"/>
          </w:tcPr>
          <w:p w14:paraId="1BD4B67E" w14:textId="77777777" w:rsidR="00F87BFA" w:rsidRDefault="00F87BFA" w:rsidP="00185F64">
            <w:r>
              <w:t>My Projects</w:t>
            </w:r>
          </w:p>
        </w:tc>
        <w:tc>
          <w:tcPr>
            <w:tcW w:w="2520" w:type="dxa"/>
          </w:tcPr>
          <w:p w14:paraId="4A69B19A" w14:textId="77777777" w:rsidR="00F87BFA" w:rsidRDefault="00F87BFA" w:rsidP="00185F64">
            <w:proofErr w:type="spellStart"/>
            <w:r>
              <w:t>getProjec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53CF32C4" w14:textId="77777777" w:rsidR="00F87BFA" w:rsidRPr="00C62808" w:rsidRDefault="00F87BFA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</w:tbl>
    <w:p w14:paraId="13976884" w14:textId="77777777" w:rsidR="00F87BFA" w:rsidRDefault="00F87BFA" w:rsidP="00F87BFA">
      <w:pPr>
        <w:ind w:left="720"/>
      </w:pPr>
    </w:p>
    <w:p w14:paraId="329140A8" w14:textId="77777777" w:rsidR="00F87BFA" w:rsidRDefault="00F87BFA" w:rsidP="00F87BFA">
      <w:pPr>
        <w:pStyle w:val="Heading2"/>
      </w:pPr>
      <w:bookmarkStart w:id="12" w:name="_Toc472290190"/>
      <w:bookmarkStart w:id="13" w:name="_Toc472291777"/>
      <w:r>
        <w:t>Outbound Interface</w:t>
      </w:r>
      <w:bookmarkEnd w:id="12"/>
      <w:bookmarkEnd w:id="13"/>
    </w:p>
    <w:p w14:paraId="096A496C" w14:textId="77777777" w:rsidR="00F87BFA" w:rsidRPr="00F4592A" w:rsidRDefault="00F87BFA" w:rsidP="00F87BF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2070"/>
        <w:gridCol w:w="2430"/>
        <w:gridCol w:w="2430"/>
      </w:tblGrid>
      <w:tr w:rsidR="00F87BFA" w:rsidRPr="00B144F9" w14:paraId="08F23847" w14:textId="77777777" w:rsidTr="00185F64">
        <w:tc>
          <w:tcPr>
            <w:tcW w:w="2268" w:type="dxa"/>
            <w:shd w:val="clear" w:color="auto" w:fill="B6DDE8" w:themeFill="accent5" w:themeFillTint="66"/>
          </w:tcPr>
          <w:p w14:paraId="4D8F6649" w14:textId="77777777" w:rsidR="00F87BFA" w:rsidRPr="00B144F9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070" w:type="dxa"/>
            <w:shd w:val="clear" w:color="auto" w:fill="B6DDE8" w:themeFill="accent5" w:themeFillTint="66"/>
          </w:tcPr>
          <w:p w14:paraId="1153E540" w14:textId="77777777" w:rsidR="00F87BFA" w:rsidRPr="00B144F9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5A8E7CD9" w14:textId="77777777" w:rsidR="00F87BFA" w:rsidRPr="00B144F9" w:rsidRDefault="00F87BFA" w:rsidP="00185F64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27587E4E" w14:textId="77777777" w:rsidR="00F87BFA" w:rsidRPr="00B144F9" w:rsidRDefault="00F87BFA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F87BFA" w14:paraId="7BE1FD60" w14:textId="77777777" w:rsidTr="00185F64">
        <w:tc>
          <w:tcPr>
            <w:tcW w:w="2268" w:type="dxa"/>
          </w:tcPr>
          <w:p w14:paraId="5F091F8D" w14:textId="77777777" w:rsidR="00F87BFA" w:rsidRDefault="00F87BFA" w:rsidP="00185F64">
            <w:r>
              <w:t>Project Name Link</w:t>
            </w:r>
          </w:p>
        </w:tc>
        <w:tc>
          <w:tcPr>
            <w:tcW w:w="2070" w:type="dxa"/>
          </w:tcPr>
          <w:p w14:paraId="7C0C4E18" w14:textId="77777777" w:rsidR="00F87BFA" w:rsidRPr="00C62808" w:rsidRDefault="00F87BFA" w:rsidP="00185F64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project</w:t>
            </w:r>
            <w:r w:rsidRPr="00412746">
              <w:t xml:space="preserve">: </w:t>
            </w:r>
            <w:r>
              <w:t>Project</w:t>
            </w:r>
            <w:r w:rsidRPr="00412746">
              <w:t>)</w:t>
            </w:r>
          </w:p>
        </w:tc>
        <w:tc>
          <w:tcPr>
            <w:tcW w:w="2430" w:type="dxa"/>
          </w:tcPr>
          <w:p w14:paraId="7F1CE1CE" w14:textId="77777777" w:rsidR="00F87BFA" w:rsidRDefault="00F87BFA" w:rsidP="00185F64">
            <w:r>
              <w:t>/</w:t>
            </w:r>
            <w:proofErr w:type="spellStart"/>
            <w:r>
              <w:t>api</w:t>
            </w:r>
            <w:proofErr w:type="spellEnd"/>
            <w:r>
              <w:t>/project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120F9C0B" w14:textId="77777777" w:rsidR="00F87BFA" w:rsidRDefault="00F87BFA" w:rsidP="00185F64">
            <w:r>
              <w:t>/project/view/{id}</w:t>
            </w:r>
          </w:p>
        </w:tc>
      </w:tr>
      <w:tr w:rsidR="00F87BFA" w14:paraId="6FB9A820" w14:textId="77777777" w:rsidTr="00185F64">
        <w:tc>
          <w:tcPr>
            <w:tcW w:w="2268" w:type="dxa"/>
          </w:tcPr>
          <w:p w14:paraId="27C25299" w14:textId="77777777" w:rsidR="00F87BFA" w:rsidRDefault="00F87BFA" w:rsidP="00185F64">
            <w:r>
              <w:t>Organization Name Link</w:t>
            </w:r>
          </w:p>
        </w:tc>
        <w:tc>
          <w:tcPr>
            <w:tcW w:w="2070" w:type="dxa"/>
          </w:tcPr>
          <w:p w14:paraId="64E781AF" w14:textId="77777777" w:rsidR="00F87BFA" w:rsidRPr="00C62808" w:rsidRDefault="00F87BFA" w:rsidP="00185F64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2430" w:type="dxa"/>
          </w:tcPr>
          <w:p w14:paraId="20670911" w14:textId="77777777" w:rsidR="00F87BFA" w:rsidRDefault="00F87BFA" w:rsidP="00185F64"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2BD399A2" w14:textId="77777777" w:rsidR="00F87BFA" w:rsidRDefault="00F87BFA" w:rsidP="00185F64">
            <w:r>
              <w:t>/organization/view/{id}</w:t>
            </w:r>
          </w:p>
        </w:tc>
      </w:tr>
    </w:tbl>
    <w:p w14:paraId="4073D062" w14:textId="77777777" w:rsidR="00F87BFA" w:rsidRDefault="00F87BFA" w:rsidP="00F87BFA"/>
    <w:p w14:paraId="360E03B6" w14:textId="1C5CEF9D" w:rsidR="00F87BFA" w:rsidRDefault="00F87BFA" w:rsidP="00F87BFA">
      <w:pPr>
        <w:pStyle w:val="Heading2"/>
      </w:pPr>
      <w:bookmarkStart w:id="14" w:name="_Toc472290191"/>
      <w:bookmarkStart w:id="15" w:name="_Toc472291778"/>
      <w:r>
        <w:t>Page Content</w:t>
      </w:r>
      <w:bookmarkEnd w:id="14"/>
      <w:bookmarkEnd w:id="15"/>
    </w:p>
    <w:p w14:paraId="52B13B3A" w14:textId="77777777" w:rsidR="00F87BFA" w:rsidRPr="004F2AB9" w:rsidRDefault="00F87BFA" w:rsidP="00F87BFA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F87BFA" w14:paraId="3B0EB3D3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7439FF4D" w14:textId="77777777" w:rsidR="00F87BFA" w:rsidRPr="004B72EF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70042801" w14:textId="77777777" w:rsidR="00F87BFA" w:rsidRPr="004B72EF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6A7F91F1" w14:textId="77777777" w:rsidR="00F87BFA" w:rsidRDefault="00F87BFA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F87BFA" w14:paraId="2F5A0E5A" w14:textId="77777777" w:rsidTr="00185F64">
        <w:tc>
          <w:tcPr>
            <w:tcW w:w="2448" w:type="dxa"/>
          </w:tcPr>
          <w:p w14:paraId="3E15875C" w14:textId="77777777" w:rsidR="00F87BFA" w:rsidRDefault="00F87BFA" w:rsidP="00185F64">
            <w:r>
              <w:t>User</w:t>
            </w:r>
          </w:p>
        </w:tc>
        <w:tc>
          <w:tcPr>
            <w:tcW w:w="4140" w:type="dxa"/>
          </w:tcPr>
          <w:p w14:paraId="5AF6A8DD" w14:textId="77777777" w:rsidR="00F87BFA" w:rsidRDefault="00F87BFA" w:rsidP="00185F64"/>
        </w:tc>
        <w:tc>
          <w:tcPr>
            <w:tcW w:w="2610" w:type="dxa"/>
          </w:tcPr>
          <w:p w14:paraId="43B91B53" w14:textId="77777777" w:rsidR="00F87BFA" w:rsidRPr="004B72EF" w:rsidRDefault="00F87BFA" w:rsidP="00185F64"/>
        </w:tc>
      </w:tr>
      <w:tr w:rsidR="00F87BFA" w14:paraId="4A7971AB" w14:textId="77777777" w:rsidTr="00185F64">
        <w:tc>
          <w:tcPr>
            <w:tcW w:w="2448" w:type="dxa"/>
          </w:tcPr>
          <w:p w14:paraId="2CE56C50" w14:textId="77777777" w:rsidR="00F87BFA" w:rsidRPr="005C0D1C" w:rsidRDefault="00F87BFA" w:rsidP="00185F64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878F5D4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37BABC4" w14:textId="77777777" w:rsidR="00F87BFA" w:rsidRPr="004B72EF" w:rsidRDefault="00F87BFA" w:rsidP="00185F64"/>
        </w:tc>
      </w:tr>
      <w:tr w:rsidR="00F87BFA" w14:paraId="299154E0" w14:textId="77777777" w:rsidTr="00185F64">
        <w:tc>
          <w:tcPr>
            <w:tcW w:w="2448" w:type="dxa"/>
          </w:tcPr>
          <w:p w14:paraId="300A8371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1E61431F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458B12A" w14:textId="77777777" w:rsidR="00F87BFA" w:rsidRPr="004B72EF" w:rsidRDefault="00F87BFA" w:rsidP="00185F64"/>
        </w:tc>
      </w:tr>
      <w:tr w:rsidR="00F87BFA" w14:paraId="23926A34" w14:textId="77777777" w:rsidTr="00185F64">
        <w:tc>
          <w:tcPr>
            <w:tcW w:w="2448" w:type="dxa"/>
          </w:tcPr>
          <w:p w14:paraId="4771ED31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78A54624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780CF02" w14:textId="77777777" w:rsidR="00F87BFA" w:rsidRPr="004B72EF" w:rsidRDefault="00F87BFA" w:rsidP="00185F64"/>
        </w:tc>
      </w:tr>
      <w:tr w:rsidR="00F87BFA" w14:paraId="623FD932" w14:textId="77777777" w:rsidTr="00185F64">
        <w:tc>
          <w:tcPr>
            <w:tcW w:w="2448" w:type="dxa"/>
          </w:tcPr>
          <w:p w14:paraId="430104B6" w14:textId="77777777" w:rsidR="00F87BFA" w:rsidRPr="005C0D1C" w:rsidRDefault="00F87BFA" w:rsidP="00185F64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191EA052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6F93A56" w14:textId="77777777" w:rsidR="00F87BFA" w:rsidRPr="004B72EF" w:rsidRDefault="00F87BFA" w:rsidP="00185F64"/>
        </w:tc>
      </w:tr>
      <w:tr w:rsidR="00F87BFA" w14:paraId="07AEB9F4" w14:textId="77777777" w:rsidTr="00185F64">
        <w:tc>
          <w:tcPr>
            <w:tcW w:w="2448" w:type="dxa"/>
          </w:tcPr>
          <w:p w14:paraId="38955640" w14:textId="77777777" w:rsidR="00F87BFA" w:rsidRPr="005C0D1C" w:rsidRDefault="00F87BFA" w:rsidP="00185F64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541AAFC3" w14:textId="77777777" w:rsidR="00F87BFA" w:rsidRPr="00CD3AE5" w:rsidRDefault="00F87BFA" w:rsidP="00185F64">
            <w:pPr>
              <w:jc w:val="right"/>
            </w:pPr>
          </w:p>
        </w:tc>
        <w:tc>
          <w:tcPr>
            <w:tcW w:w="2610" w:type="dxa"/>
          </w:tcPr>
          <w:p w14:paraId="1ED5B5DE" w14:textId="77777777" w:rsidR="00F87BFA" w:rsidRDefault="00F87BFA" w:rsidP="00185F64"/>
        </w:tc>
      </w:tr>
      <w:tr w:rsidR="00F87BFA" w14:paraId="2F5E92E2" w14:textId="77777777" w:rsidTr="00185F64">
        <w:tc>
          <w:tcPr>
            <w:tcW w:w="2448" w:type="dxa"/>
          </w:tcPr>
          <w:p w14:paraId="552070E0" w14:textId="77777777" w:rsidR="00F87BFA" w:rsidRPr="005C0D1C" w:rsidRDefault="00F87BFA" w:rsidP="00185F64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89713CC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6DF4B75" w14:textId="77777777" w:rsidR="00F87BFA" w:rsidRDefault="00F87BFA" w:rsidP="00185F64"/>
        </w:tc>
      </w:tr>
      <w:tr w:rsidR="00F87BFA" w14:paraId="6D697419" w14:textId="77777777" w:rsidTr="00185F64">
        <w:tc>
          <w:tcPr>
            <w:tcW w:w="2448" w:type="dxa"/>
          </w:tcPr>
          <w:p w14:paraId="4F794C40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Introduction</w:t>
            </w:r>
          </w:p>
        </w:tc>
        <w:tc>
          <w:tcPr>
            <w:tcW w:w="4140" w:type="dxa"/>
          </w:tcPr>
          <w:p w14:paraId="7B6F2237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180988E" w14:textId="77777777" w:rsidR="00F87BFA" w:rsidRDefault="00F87BFA" w:rsidP="00185F64"/>
        </w:tc>
      </w:tr>
      <w:tr w:rsidR="00F87BFA" w14:paraId="1BAF709C" w14:textId="77777777" w:rsidTr="00185F64">
        <w:tc>
          <w:tcPr>
            <w:tcW w:w="2448" w:type="dxa"/>
          </w:tcPr>
          <w:p w14:paraId="0197CE4F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LinkedIn URL</w:t>
            </w:r>
          </w:p>
        </w:tc>
        <w:tc>
          <w:tcPr>
            <w:tcW w:w="4140" w:type="dxa"/>
          </w:tcPr>
          <w:p w14:paraId="37D25D7A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58F4AE" w14:textId="77777777" w:rsidR="00F87BFA" w:rsidRDefault="00F87BFA" w:rsidP="00185F64"/>
        </w:tc>
      </w:tr>
      <w:tr w:rsidR="00F87BFA" w14:paraId="0819AE8A" w14:textId="77777777" w:rsidTr="00185F64">
        <w:tc>
          <w:tcPr>
            <w:tcW w:w="2448" w:type="dxa"/>
          </w:tcPr>
          <w:p w14:paraId="347FC965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proofErr w:type="spellStart"/>
            <w:r w:rsidRPr="00BD06FF">
              <w:rPr>
                <w:color w:val="0070C0"/>
              </w:rPr>
              <w:t>Github</w:t>
            </w:r>
            <w:proofErr w:type="spellEnd"/>
            <w:r w:rsidRPr="00BD06FF">
              <w:rPr>
                <w:color w:val="0070C0"/>
              </w:rPr>
              <w:t xml:space="preserve"> URL</w:t>
            </w:r>
          </w:p>
        </w:tc>
        <w:tc>
          <w:tcPr>
            <w:tcW w:w="4140" w:type="dxa"/>
          </w:tcPr>
          <w:p w14:paraId="255DEE6D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F90910F" w14:textId="77777777" w:rsidR="00F87BFA" w:rsidRDefault="00F87BFA" w:rsidP="00185F64"/>
        </w:tc>
      </w:tr>
      <w:tr w:rsidR="00F87BFA" w14:paraId="453C4724" w14:textId="77777777" w:rsidTr="00185F64">
        <w:tc>
          <w:tcPr>
            <w:tcW w:w="2448" w:type="dxa"/>
          </w:tcPr>
          <w:p w14:paraId="5C499F8D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Personal Web Site</w:t>
            </w:r>
          </w:p>
        </w:tc>
        <w:tc>
          <w:tcPr>
            <w:tcW w:w="4140" w:type="dxa"/>
          </w:tcPr>
          <w:p w14:paraId="0F7ABFA3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3169AC4" w14:textId="77777777" w:rsidR="00F87BFA" w:rsidRDefault="00F87BFA" w:rsidP="00185F64"/>
        </w:tc>
      </w:tr>
      <w:tr w:rsidR="00F87BFA" w14:paraId="00405B21" w14:textId="77777777" w:rsidTr="00185F64">
        <w:tc>
          <w:tcPr>
            <w:tcW w:w="2448" w:type="dxa"/>
          </w:tcPr>
          <w:p w14:paraId="3482062C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Resume</w:t>
            </w:r>
          </w:p>
        </w:tc>
        <w:tc>
          <w:tcPr>
            <w:tcW w:w="4140" w:type="dxa"/>
          </w:tcPr>
          <w:p w14:paraId="7B339482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4D526DB" w14:textId="77777777" w:rsidR="00F87BFA" w:rsidRDefault="00F87BFA" w:rsidP="00185F64"/>
        </w:tc>
      </w:tr>
      <w:tr w:rsidR="00F87BFA" w14:paraId="41E37B11" w14:textId="77777777" w:rsidTr="00185F64">
        <w:tc>
          <w:tcPr>
            <w:tcW w:w="2448" w:type="dxa"/>
          </w:tcPr>
          <w:p w14:paraId="3FF4C3F9" w14:textId="77777777" w:rsidR="00F87BFA" w:rsidRPr="007A3BB3" w:rsidRDefault="00F87BFA" w:rsidP="00185F64">
            <w:pPr>
              <w:jc w:val="right"/>
              <w:rPr>
                <w:color w:val="0070C0"/>
              </w:rPr>
            </w:pPr>
            <w:r w:rsidRPr="00BD06FF">
              <w:rPr>
                <w:color w:val="0070C0"/>
              </w:rPr>
              <w:t>Skills</w:t>
            </w:r>
          </w:p>
        </w:tc>
        <w:tc>
          <w:tcPr>
            <w:tcW w:w="4140" w:type="dxa"/>
          </w:tcPr>
          <w:p w14:paraId="2C0F1023" w14:textId="77777777" w:rsidR="00F87BFA" w:rsidRPr="00C622FD" w:rsidRDefault="00F87BFA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8EAC70F" w14:textId="77777777" w:rsidR="00F87BFA" w:rsidRDefault="00F87BFA" w:rsidP="00185F64"/>
        </w:tc>
      </w:tr>
      <w:tr w:rsidR="00996190" w14:paraId="6EC0A646" w14:textId="77777777" w:rsidTr="00185F64">
        <w:tc>
          <w:tcPr>
            <w:tcW w:w="2448" w:type="dxa"/>
          </w:tcPr>
          <w:p w14:paraId="6B67AEA0" w14:textId="2E9207D1" w:rsidR="00996190" w:rsidRPr="00BD06FF" w:rsidRDefault="00996190" w:rsidP="00996190">
            <w:pPr>
              <w:rPr>
                <w:color w:val="0070C0"/>
              </w:rPr>
            </w:pPr>
            <w:r w:rsidRPr="00996190">
              <w:t>Endorsement</w:t>
            </w:r>
          </w:p>
        </w:tc>
        <w:tc>
          <w:tcPr>
            <w:tcW w:w="4140" w:type="dxa"/>
          </w:tcPr>
          <w:p w14:paraId="03A31535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2714715" w14:textId="77777777" w:rsidR="00996190" w:rsidRDefault="00996190" w:rsidP="00996190"/>
        </w:tc>
      </w:tr>
      <w:tr w:rsidR="00996190" w14:paraId="15FBF9DF" w14:textId="77777777" w:rsidTr="00185F64">
        <w:tc>
          <w:tcPr>
            <w:tcW w:w="2448" w:type="dxa"/>
          </w:tcPr>
          <w:p w14:paraId="5502D547" w14:textId="3342A29C" w:rsidR="00996190" w:rsidRPr="00BD06FF" w:rsidRDefault="00996190" w:rsidP="00996190">
            <w:pPr>
              <w:jc w:val="right"/>
              <w:rPr>
                <w:color w:val="0070C0"/>
              </w:rPr>
            </w:pPr>
            <w:r w:rsidRPr="00996190">
              <w:rPr>
                <w:color w:val="0070C0"/>
              </w:rPr>
              <w:t>Organization User Endorsements</w:t>
            </w:r>
          </w:p>
        </w:tc>
        <w:tc>
          <w:tcPr>
            <w:tcW w:w="4140" w:type="dxa"/>
          </w:tcPr>
          <w:p w14:paraId="1E6511AA" w14:textId="77777777" w:rsidR="00996190" w:rsidRPr="00BD06FF" w:rsidRDefault="00996190" w:rsidP="00996190">
            <w:pPr>
              <w:pStyle w:val="ListParagraph"/>
              <w:numPr>
                <w:ilvl w:val="0"/>
                <w:numId w:val="41"/>
              </w:numPr>
              <w:ind w:left="252" w:hanging="252"/>
            </w:pPr>
            <w:r w:rsidRPr="00BD06FF">
              <w:t>List organization user endorsement first</w:t>
            </w:r>
          </w:p>
          <w:p w14:paraId="68BCE440" w14:textId="26637C2E" w:rsidR="00996190" w:rsidRPr="00C622FD" w:rsidRDefault="00996190" w:rsidP="00996190">
            <w:pPr>
              <w:jc w:val="right"/>
              <w:rPr>
                <w:color w:val="0070C0"/>
              </w:rPr>
            </w:pPr>
            <w:r w:rsidRPr="00BD06FF">
              <w:t xml:space="preserve">Use different icons to </w:t>
            </w:r>
            <w:proofErr w:type="spellStart"/>
            <w:r w:rsidRPr="00BD06FF">
              <w:t>repsent</w:t>
            </w:r>
            <w:proofErr w:type="spellEnd"/>
            <w:r w:rsidRPr="00BD06FF">
              <w:t xml:space="preserve"> organization user and volunteer user endorsements</w:t>
            </w:r>
          </w:p>
        </w:tc>
        <w:tc>
          <w:tcPr>
            <w:tcW w:w="2610" w:type="dxa"/>
          </w:tcPr>
          <w:p w14:paraId="318D54D3" w14:textId="77777777" w:rsidR="00996190" w:rsidRDefault="00996190" w:rsidP="00996190"/>
        </w:tc>
      </w:tr>
      <w:tr w:rsidR="00996190" w14:paraId="14622170" w14:textId="77777777" w:rsidTr="00185F64">
        <w:tc>
          <w:tcPr>
            <w:tcW w:w="2448" w:type="dxa"/>
          </w:tcPr>
          <w:p w14:paraId="2C66B1A7" w14:textId="519FA6E2" w:rsidR="00996190" w:rsidRPr="00BD06FF" w:rsidRDefault="00996190" w:rsidP="00996190">
            <w:pPr>
              <w:jc w:val="right"/>
              <w:rPr>
                <w:color w:val="0070C0"/>
              </w:rPr>
            </w:pPr>
            <w:r w:rsidRPr="00996190">
              <w:rPr>
                <w:color w:val="0070C0"/>
              </w:rPr>
              <w:t>Volunteer User Endorsements</w:t>
            </w:r>
          </w:p>
        </w:tc>
        <w:tc>
          <w:tcPr>
            <w:tcW w:w="4140" w:type="dxa"/>
          </w:tcPr>
          <w:p w14:paraId="7ABA17ED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034CB25" w14:textId="77777777" w:rsidR="00996190" w:rsidRDefault="00996190" w:rsidP="00996190"/>
        </w:tc>
      </w:tr>
      <w:tr w:rsidR="00996190" w14:paraId="2C889DF2" w14:textId="77777777" w:rsidTr="00185F64">
        <w:tc>
          <w:tcPr>
            <w:tcW w:w="2448" w:type="dxa"/>
          </w:tcPr>
          <w:p w14:paraId="0B59D30B" w14:textId="67120CC8" w:rsidR="00996190" w:rsidRPr="00996190" w:rsidRDefault="00996190" w:rsidP="00996190">
            <w:pPr>
              <w:rPr>
                <w:color w:val="0070C0"/>
              </w:rPr>
            </w:pPr>
            <w:r>
              <w:t>Project</w:t>
            </w:r>
          </w:p>
        </w:tc>
        <w:tc>
          <w:tcPr>
            <w:tcW w:w="4140" w:type="dxa"/>
          </w:tcPr>
          <w:p w14:paraId="100207F8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8F866B2" w14:textId="77777777" w:rsidR="00996190" w:rsidRDefault="00996190" w:rsidP="00996190"/>
        </w:tc>
      </w:tr>
      <w:tr w:rsidR="00996190" w14:paraId="7075B130" w14:textId="77777777" w:rsidTr="00185F64">
        <w:tc>
          <w:tcPr>
            <w:tcW w:w="2448" w:type="dxa"/>
          </w:tcPr>
          <w:p w14:paraId="1B5F7383" w14:textId="3A81413A" w:rsidR="00996190" w:rsidRPr="00996190" w:rsidRDefault="00996190" w:rsidP="00996190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37DF1AB8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10CC2E" w14:textId="77777777" w:rsidR="00996190" w:rsidRDefault="00996190" w:rsidP="00996190"/>
        </w:tc>
      </w:tr>
      <w:tr w:rsidR="00996190" w14:paraId="52B2792F" w14:textId="77777777" w:rsidTr="00185F64">
        <w:tc>
          <w:tcPr>
            <w:tcW w:w="2448" w:type="dxa"/>
          </w:tcPr>
          <w:p w14:paraId="124B597E" w14:textId="0BB02F7B" w:rsidR="00996190" w:rsidRPr="00996190" w:rsidRDefault="00996190" w:rsidP="00996190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6FB4EE5E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B2983D0" w14:textId="77777777" w:rsidR="00996190" w:rsidRDefault="00996190" w:rsidP="00996190"/>
        </w:tc>
      </w:tr>
      <w:tr w:rsidR="00996190" w14:paraId="24935100" w14:textId="77777777" w:rsidTr="00185F64">
        <w:tc>
          <w:tcPr>
            <w:tcW w:w="2448" w:type="dxa"/>
          </w:tcPr>
          <w:p w14:paraId="3E28085C" w14:textId="011A3A42" w:rsidR="00996190" w:rsidRPr="00996190" w:rsidRDefault="00996190" w:rsidP="00996190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</w:t>
            </w:r>
            <w:r w:rsidRPr="00926CA1">
              <w:rPr>
                <w:color w:val="0070C0"/>
              </w:rPr>
              <w:t xml:space="preserve"> Description</w:t>
            </w:r>
          </w:p>
        </w:tc>
        <w:tc>
          <w:tcPr>
            <w:tcW w:w="4140" w:type="dxa"/>
          </w:tcPr>
          <w:p w14:paraId="20D58E56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BC235B6" w14:textId="77777777" w:rsidR="00996190" w:rsidRDefault="00996190" w:rsidP="00996190"/>
        </w:tc>
      </w:tr>
      <w:tr w:rsidR="00996190" w14:paraId="7A6097C9" w14:textId="77777777" w:rsidTr="00185F64">
        <w:tc>
          <w:tcPr>
            <w:tcW w:w="2448" w:type="dxa"/>
          </w:tcPr>
          <w:p w14:paraId="60CCF2FF" w14:textId="6639AEC5" w:rsidR="00996190" w:rsidRPr="00996190" w:rsidRDefault="00996190" w:rsidP="00996190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Status</w:t>
            </w:r>
          </w:p>
        </w:tc>
        <w:tc>
          <w:tcPr>
            <w:tcW w:w="4140" w:type="dxa"/>
          </w:tcPr>
          <w:p w14:paraId="3192FB14" w14:textId="77777777" w:rsidR="00996190" w:rsidRPr="00C622FD" w:rsidRDefault="00996190" w:rsidP="00996190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EB6EAF4" w14:textId="77777777" w:rsidR="00996190" w:rsidRDefault="00996190" w:rsidP="00996190"/>
        </w:tc>
      </w:tr>
    </w:tbl>
    <w:p w14:paraId="2F2D73D0" w14:textId="77777777" w:rsidR="00F87BFA" w:rsidRPr="00996190" w:rsidRDefault="00F87BFA" w:rsidP="00F87BFA"/>
    <w:p w14:paraId="21DE8210" w14:textId="77777777" w:rsidR="00F87BFA" w:rsidRDefault="00F87BFA" w:rsidP="00F87BFA">
      <w:pPr>
        <w:pStyle w:val="Heading2"/>
      </w:pPr>
      <w:bookmarkStart w:id="16" w:name="_Toc472290196"/>
      <w:bookmarkStart w:id="17" w:name="_Toc472291779"/>
      <w:r>
        <w:t>Test Cases</w:t>
      </w:r>
      <w:bookmarkEnd w:id="16"/>
      <w:bookmarkEnd w:id="17"/>
    </w:p>
    <w:p w14:paraId="70305156" w14:textId="77777777" w:rsidR="00F87BFA" w:rsidRDefault="00F87BFA" w:rsidP="00F87BF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F87BFA" w14:paraId="7B353484" w14:textId="77777777" w:rsidTr="00185F64">
        <w:tc>
          <w:tcPr>
            <w:tcW w:w="3438" w:type="dxa"/>
            <w:shd w:val="clear" w:color="auto" w:fill="B6DDE8" w:themeFill="accent5" w:themeFillTint="66"/>
          </w:tcPr>
          <w:p w14:paraId="08AD52EC" w14:textId="77777777" w:rsidR="00F87BFA" w:rsidRPr="004B72EF" w:rsidRDefault="00F87BFA" w:rsidP="00185F6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7C52D2D1" w14:textId="77777777" w:rsidR="00F87BFA" w:rsidRPr="004B72EF" w:rsidRDefault="00F87BFA" w:rsidP="00185F6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106E86C7" w14:textId="77777777" w:rsidR="00F87BFA" w:rsidRDefault="00F87BFA" w:rsidP="00185F6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F87BFA" w:rsidRPr="004B72EF" w14:paraId="34003F39" w14:textId="77777777" w:rsidTr="00185F64">
        <w:tc>
          <w:tcPr>
            <w:tcW w:w="3438" w:type="dxa"/>
          </w:tcPr>
          <w:p w14:paraId="432C9CF2" w14:textId="48BB54DB" w:rsidR="00F87BFA" w:rsidRDefault="00996190" w:rsidP="00185F64">
            <w:r>
              <w:t>No login</w:t>
            </w:r>
          </w:p>
        </w:tc>
        <w:tc>
          <w:tcPr>
            <w:tcW w:w="4860" w:type="dxa"/>
          </w:tcPr>
          <w:p w14:paraId="218DC675" w14:textId="1B90530D" w:rsidR="00F87BFA" w:rsidRDefault="00F87BFA" w:rsidP="00185F64"/>
        </w:tc>
        <w:tc>
          <w:tcPr>
            <w:tcW w:w="990" w:type="dxa"/>
          </w:tcPr>
          <w:p w14:paraId="57034879" w14:textId="77777777" w:rsidR="00F87BFA" w:rsidRPr="004B72EF" w:rsidRDefault="00F87BFA" w:rsidP="00185F64"/>
        </w:tc>
      </w:tr>
      <w:tr w:rsidR="00F87BFA" w:rsidRPr="004B72EF" w14:paraId="1C4C854D" w14:textId="77777777" w:rsidTr="00185F64">
        <w:tc>
          <w:tcPr>
            <w:tcW w:w="3438" w:type="dxa"/>
          </w:tcPr>
          <w:p w14:paraId="08862B74" w14:textId="55B323A2" w:rsidR="00F87BFA" w:rsidRDefault="00996190" w:rsidP="00185F64">
            <w:r>
              <w:t>From volunteer list, click a volunteer</w:t>
            </w:r>
          </w:p>
        </w:tc>
        <w:tc>
          <w:tcPr>
            <w:tcW w:w="4860" w:type="dxa"/>
          </w:tcPr>
          <w:p w14:paraId="1E3DA808" w14:textId="06FCD323" w:rsidR="00F87BFA" w:rsidRDefault="00996190" w:rsidP="00996190">
            <w:r>
              <w:t xml:space="preserve">User detail page </w:t>
            </w:r>
            <w:r>
              <w:t>displays</w:t>
            </w:r>
          </w:p>
        </w:tc>
        <w:tc>
          <w:tcPr>
            <w:tcW w:w="990" w:type="dxa"/>
          </w:tcPr>
          <w:p w14:paraId="3E63F8CC" w14:textId="77777777" w:rsidR="00F87BFA" w:rsidRPr="004B72EF" w:rsidRDefault="00F87BFA" w:rsidP="00185F64"/>
        </w:tc>
      </w:tr>
      <w:tr w:rsidR="00F87BFA" w14:paraId="2FF86AF6" w14:textId="77777777" w:rsidTr="00185F64">
        <w:tc>
          <w:tcPr>
            <w:tcW w:w="3438" w:type="dxa"/>
          </w:tcPr>
          <w:p w14:paraId="3A734549" w14:textId="2C3C9B5D" w:rsidR="00F87BFA" w:rsidRPr="004B72EF" w:rsidRDefault="00F87BFA" w:rsidP="00185F64"/>
        </w:tc>
        <w:tc>
          <w:tcPr>
            <w:tcW w:w="4860" w:type="dxa"/>
          </w:tcPr>
          <w:p w14:paraId="7335DDC1" w14:textId="77777777" w:rsidR="00F87BFA" w:rsidRDefault="00F87BFA" w:rsidP="00185F64">
            <w:r>
              <w:t>Page is responsive</w:t>
            </w:r>
          </w:p>
          <w:p w14:paraId="748925F4" w14:textId="77777777" w:rsidR="00F87BFA" w:rsidRDefault="00F87BFA" w:rsidP="00185F6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4C81F09C" w14:textId="77777777" w:rsidR="00F87BFA" w:rsidRDefault="00F87BFA" w:rsidP="00185F64"/>
        </w:tc>
      </w:tr>
      <w:tr w:rsidR="00F87BFA" w14:paraId="3EA304DD" w14:textId="77777777" w:rsidTr="00185F64">
        <w:tc>
          <w:tcPr>
            <w:tcW w:w="3438" w:type="dxa"/>
          </w:tcPr>
          <w:p w14:paraId="682C347C" w14:textId="393AAC56" w:rsidR="00F87BFA" w:rsidRPr="004B72EF" w:rsidRDefault="00F87BFA" w:rsidP="00185F64"/>
        </w:tc>
        <w:tc>
          <w:tcPr>
            <w:tcW w:w="4860" w:type="dxa"/>
          </w:tcPr>
          <w:p w14:paraId="02E66014" w14:textId="4E049282" w:rsidR="00F87BFA" w:rsidRDefault="00996190" w:rsidP="00185F64">
            <w:r>
              <w:t>User accounts are shown</w:t>
            </w:r>
          </w:p>
        </w:tc>
        <w:tc>
          <w:tcPr>
            <w:tcW w:w="990" w:type="dxa"/>
          </w:tcPr>
          <w:p w14:paraId="5B008960" w14:textId="77777777" w:rsidR="00F87BFA" w:rsidRDefault="00F87BFA" w:rsidP="00185F64"/>
        </w:tc>
      </w:tr>
      <w:tr w:rsidR="00F87BFA" w14:paraId="1E60D9DA" w14:textId="77777777" w:rsidTr="00185F64">
        <w:tc>
          <w:tcPr>
            <w:tcW w:w="3438" w:type="dxa"/>
          </w:tcPr>
          <w:p w14:paraId="0EFE6CBA" w14:textId="1AF21F02" w:rsidR="00F87BFA" w:rsidRDefault="00F87BFA" w:rsidP="00185F64"/>
        </w:tc>
        <w:tc>
          <w:tcPr>
            <w:tcW w:w="4860" w:type="dxa"/>
          </w:tcPr>
          <w:p w14:paraId="519DD843" w14:textId="356B6364" w:rsidR="00F87BFA" w:rsidRDefault="00996190" w:rsidP="00185F64">
            <w:r>
              <w:t>User endorsements are shown</w:t>
            </w:r>
          </w:p>
        </w:tc>
        <w:tc>
          <w:tcPr>
            <w:tcW w:w="990" w:type="dxa"/>
          </w:tcPr>
          <w:p w14:paraId="2F7E6120" w14:textId="77777777" w:rsidR="00F87BFA" w:rsidRDefault="00F87BFA" w:rsidP="00185F64"/>
        </w:tc>
      </w:tr>
      <w:tr w:rsidR="00F87BFA" w14:paraId="20AA537E" w14:textId="77777777" w:rsidTr="00185F64">
        <w:tc>
          <w:tcPr>
            <w:tcW w:w="3438" w:type="dxa"/>
          </w:tcPr>
          <w:p w14:paraId="04922FC7" w14:textId="559C594E" w:rsidR="00F87BFA" w:rsidRDefault="00F87BFA" w:rsidP="00185F64"/>
        </w:tc>
        <w:tc>
          <w:tcPr>
            <w:tcW w:w="4860" w:type="dxa"/>
          </w:tcPr>
          <w:p w14:paraId="773FA5E1" w14:textId="4B09276F" w:rsidR="00F87BFA" w:rsidRDefault="00996190" w:rsidP="00185F64">
            <w:r>
              <w:t>User projects are shown.</w:t>
            </w:r>
          </w:p>
        </w:tc>
        <w:tc>
          <w:tcPr>
            <w:tcW w:w="990" w:type="dxa"/>
          </w:tcPr>
          <w:p w14:paraId="5FCB989B" w14:textId="77777777" w:rsidR="00F87BFA" w:rsidRDefault="00F87BFA" w:rsidP="00185F64"/>
        </w:tc>
      </w:tr>
    </w:tbl>
    <w:p w14:paraId="32444C39" w14:textId="77777777" w:rsidR="00F87BFA" w:rsidRDefault="00F87BFA" w:rsidP="00F87BFA"/>
    <w:p w14:paraId="012CE49A" w14:textId="77777777" w:rsidR="00F87BFA" w:rsidRDefault="00F87BFA" w:rsidP="00F87BFA">
      <w:pPr>
        <w:pStyle w:val="Heading1"/>
      </w:pPr>
      <w:bookmarkStart w:id="18" w:name="_Toc472290197"/>
      <w:bookmarkStart w:id="19" w:name="_Toc472291780"/>
      <w:r>
        <w:lastRenderedPageBreak/>
        <w:t>Issues List</w:t>
      </w:r>
      <w:bookmarkEnd w:id="18"/>
      <w:bookmarkEnd w:id="19"/>
    </w:p>
    <w:p w14:paraId="324A9CC5" w14:textId="77777777" w:rsidR="00F87BFA" w:rsidRPr="00A9671D" w:rsidRDefault="00F87BFA" w:rsidP="00F87BFA"/>
    <w:p w14:paraId="736D0D94" w14:textId="77777777" w:rsidR="00F87BFA" w:rsidRDefault="00F87BFA" w:rsidP="00F87BFA">
      <w:pPr>
        <w:pStyle w:val="Heading1"/>
      </w:pPr>
      <w:bookmarkStart w:id="20" w:name="_Toc472290198"/>
      <w:bookmarkStart w:id="21" w:name="_Toc472291781"/>
      <w:r>
        <w:t>Enhancements List</w:t>
      </w:r>
      <w:bookmarkEnd w:id="20"/>
      <w:bookmarkEnd w:id="21"/>
    </w:p>
    <w:p w14:paraId="39AECE34" w14:textId="77777777" w:rsidR="00F87BFA" w:rsidRPr="00B144F9" w:rsidRDefault="00F87BFA" w:rsidP="00F87BFA"/>
    <w:bookmarkEnd w:id="0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</w:p>
    <w:sectPr w:rsidR="0070004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2DFE1D7" w14:textId="77777777" w:rsidR="00BD3410" w:rsidRDefault="00BD3410">
      <w:r>
        <w:separator/>
      </w:r>
    </w:p>
  </w:endnote>
  <w:endnote w:type="continuationSeparator" w:id="0">
    <w:p w14:paraId="56BE3748" w14:textId="77777777" w:rsidR="00BD3410" w:rsidRDefault="00BD34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5EC520" w14:textId="77777777" w:rsidR="00BD3410" w:rsidRDefault="00BD3410">
      <w:r>
        <w:separator/>
      </w:r>
    </w:p>
  </w:footnote>
  <w:footnote w:type="continuationSeparator" w:id="0">
    <w:p w14:paraId="581944D8" w14:textId="77777777" w:rsidR="00BD3410" w:rsidRDefault="00BD34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3E938E3"/>
    <w:multiLevelType w:val="hybridMultilevel"/>
    <w:tmpl w:val="6A4E9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3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2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9"/>
  </w:num>
  <w:num w:numId="21">
    <w:abstractNumId w:val="10"/>
  </w:num>
  <w:num w:numId="22">
    <w:abstractNumId w:val="26"/>
  </w:num>
  <w:num w:numId="23">
    <w:abstractNumId w:val="31"/>
  </w:num>
  <w:num w:numId="24">
    <w:abstractNumId w:val="34"/>
  </w:num>
  <w:num w:numId="25">
    <w:abstractNumId w:val="20"/>
  </w:num>
  <w:num w:numId="26">
    <w:abstractNumId w:val="36"/>
  </w:num>
  <w:num w:numId="27">
    <w:abstractNumId w:val="21"/>
  </w:num>
  <w:num w:numId="28">
    <w:abstractNumId w:val="40"/>
  </w:num>
  <w:num w:numId="29">
    <w:abstractNumId w:val="17"/>
  </w:num>
  <w:num w:numId="30">
    <w:abstractNumId w:val="18"/>
  </w:num>
  <w:num w:numId="31">
    <w:abstractNumId w:val="8"/>
  </w:num>
  <w:num w:numId="32">
    <w:abstractNumId w:val="37"/>
  </w:num>
  <w:num w:numId="33">
    <w:abstractNumId w:val="5"/>
  </w:num>
  <w:num w:numId="34">
    <w:abstractNumId w:val="7"/>
  </w:num>
  <w:num w:numId="35">
    <w:abstractNumId w:val="38"/>
  </w:num>
  <w:num w:numId="36">
    <w:abstractNumId w:val="9"/>
  </w:num>
  <w:num w:numId="37">
    <w:abstractNumId w:val="4"/>
  </w:num>
  <w:num w:numId="38">
    <w:abstractNumId w:val="15"/>
  </w:num>
  <w:num w:numId="39">
    <w:abstractNumId w:val="30"/>
  </w:num>
  <w:num w:numId="40">
    <w:abstractNumId w:val="35"/>
  </w:num>
  <w:num w:numId="41">
    <w:abstractNumId w:val="2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96190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341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2796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87BFA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89FEFFD7-0FBE-47CD-98D5-05AEF2346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4</Pages>
  <Words>325</Words>
  <Characters>185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2180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20</cp:revision>
  <cp:lastPrinted>2017-01-08T21:12:00Z</cp:lastPrinted>
  <dcterms:created xsi:type="dcterms:W3CDTF">2017-01-08T04:36:00Z</dcterms:created>
  <dcterms:modified xsi:type="dcterms:W3CDTF">2017-01-16T07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